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756D96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756D96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756D96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472C691B" w14:textId="5140DAD5" w:rsidR="00E046C9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44CB24E0" w14:textId="7878389F" w:rsidR="006F40A7" w:rsidRDefault="00096C8A" w:rsidP="00ED3380">
      <w:pPr>
        <w:jc w:val="center"/>
      </w:pPr>
      <w:r>
        <w:object w:dxaOrig="9311" w:dyaOrig="3194" w14:anchorId="0F64C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7pt;height:158.1pt" o:ole="">
            <v:imagedata r:id="rId8" o:title=""/>
          </v:shape>
          <o:OLEObject Type="Embed" ProgID="Visio.Drawing.11" ShapeID="_x0000_i1025" DrawAspect="Content" ObjectID="_1587814606" r:id="rId9"/>
        </w:object>
      </w:r>
    </w:p>
    <w:p w14:paraId="056AB17B" w14:textId="2589ABF4" w:rsidR="000226FE" w:rsidRDefault="00756619" w:rsidP="00716701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 w:rsidR="00096C8A">
        <w:rPr>
          <w:rFonts w:hint="eastAsia"/>
        </w:rPr>
        <w:t>错误标注</w:t>
      </w:r>
      <w:bookmarkEnd w:id="0"/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lastRenderedPageBreak/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0.95pt;height:356.3pt" o:ole="">
            <v:imagedata r:id="rId10" o:title=""/>
          </v:shape>
          <o:OLEObject Type="Embed" ProgID="Visio.Drawing.11" ShapeID="_x0000_i1026" DrawAspect="Content" ObjectID="_1587814607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5.7pt;height:181.1pt" o:ole="">
            <v:imagedata r:id="rId12" o:title=""/>
          </v:shape>
          <o:OLEObject Type="Embed" ProgID="Visio.Drawing.11" ShapeID="_x0000_i1027" DrawAspect="Content" ObjectID="_1587814608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4pt;height:169.25pt" o:ole="">
            <v:imagedata r:id="rId14" o:title=""/>
          </v:shape>
          <o:OLEObject Type="Embed" ProgID="Visio.Drawing.11" ShapeID="_x0000_i1028" DrawAspect="Content" ObjectID="_1587814609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lastRenderedPageBreak/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7F3F23C9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</w:p>
    <w:p w14:paraId="7FA3C6D5" w14:textId="77777777" w:rsidR="00021B63" w:rsidRPr="00021B63" w:rsidRDefault="00021B63" w:rsidP="00021B63">
      <w:pPr>
        <w:rPr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lastRenderedPageBreak/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1ED46132" w14:textId="5160759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lastRenderedPageBreak/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AB30B5">
        <w:rPr>
          <w:rFonts w:hint="eastAsia"/>
        </w:rPr>
        <w:t>图</w:t>
      </w:r>
      <w:r w:rsidR="00AB30B5">
        <w:rPr>
          <w:rFonts w:hint="eastAsia"/>
        </w:rPr>
        <w:t>5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4" w:name="_Ref513819542"/>
      <w:r>
        <w:rPr>
          <w:rFonts w:hint="eastAsia"/>
        </w:rPr>
        <w:t>自定义模型</w:t>
      </w:r>
      <w:bookmarkEnd w:id="4"/>
    </w:p>
    <w:p w14:paraId="1ACE3FC8" w14:textId="2B8A4749" w:rsidR="00C84AB2" w:rsidRDefault="000325F0" w:rsidP="003619C0">
      <w:pPr>
        <w:rPr>
          <w:rFonts w:hint="eastAsia"/>
        </w:rPr>
      </w:pPr>
      <w:r>
        <w:br w:type="page"/>
      </w:r>
    </w:p>
    <w:p w14:paraId="2141E0A3" w14:textId="41DE5736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9454FD">
        <w:rPr>
          <w:rFonts w:hint="eastAsia"/>
        </w:rPr>
        <w:t>图</w:t>
      </w:r>
      <w:r w:rsidR="009454FD">
        <w:rPr>
          <w:rFonts w:hint="eastAsia"/>
        </w:rPr>
        <w:t>6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  <w:lang w:val="en-US"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5" w:name="_Ref514071343"/>
      <w:r>
        <w:rPr>
          <w:rFonts w:hint="eastAsia"/>
        </w:rPr>
        <w:t>解决方案模型概览</w:t>
      </w:r>
      <w:bookmarkEnd w:id="5"/>
    </w:p>
    <w:p w14:paraId="13606B03" w14:textId="77777777" w:rsidR="005A7EED" w:rsidRPr="003619C0" w:rsidRDefault="005A7EED" w:rsidP="003619C0">
      <w:pPr>
        <w:rPr>
          <w:rFonts w:hint="eastAsia"/>
        </w:rPr>
      </w:pPr>
    </w:p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543B02">
        <w:rPr>
          <w:rFonts w:hint="eastAsia"/>
        </w:rPr>
        <w:t>图</w:t>
      </w:r>
      <w:r w:rsidR="00543B02">
        <w:rPr>
          <w:rFonts w:hint="eastAsia"/>
        </w:rPr>
        <w:t>6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lastRenderedPageBreak/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6" w:name="_Ref513830351"/>
      <w:r>
        <w:rPr>
          <w:rFonts w:hint="eastAsia"/>
        </w:rPr>
        <w:t>训练曲线</w:t>
      </w:r>
      <w:bookmarkEnd w:id="6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E53E96">
        <w:rPr>
          <w:rFonts w:hint="eastAsia"/>
          <w:lang w:val="en-US"/>
        </w:rPr>
        <w:t>表</w:t>
      </w:r>
      <w:r w:rsidR="00E53E96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7" w:name="_Ref513832385"/>
      <w:r w:rsidRPr="007365BD">
        <w:rPr>
          <w:rFonts w:hint="eastAsia"/>
          <w:lang w:val="en-US"/>
        </w:rPr>
        <w:t>预测结果</w:t>
      </w:r>
      <w:bookmarkEnd w:id="7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18CBCC05" w:rsidR="006D64F9" w:rsidRDefault="00D762AD" w:rsidP="00796CC5">
            <w:pPr>
              <w:jc w:val="center"/>
              <w:rPr>
                <w:rFonts w:hint="eastAsia"/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2CE1EFC6" w:rsidR="006D64F9" w:rsidRDefault="00D762AD" w:rsidP="00796CC5">
            <w:pPr>
              <w:jc w:val="center"/>
              <w:rPr>
                <w:rFonts w:hint="eastAsia"/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3A475F55" w:rsidR="006D64F9" w:rsidRDefault="00D762AD" w:rsidP="00796CC5">
            <w:pPr>
              <w:jc w:val="center"/>
              <w:rPr>
                <w:rFonts w:hint="eastAsia"/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1C919FE5" w:rsidR="006D64F9" w:rsidRDefault="00D762AD" w:rsidP="00796CC5">
            <w:pPr>
              <w:jc w:val="center"/>
              <w:rPr>
                <w:rFonts w:hint="eastAsia"/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D41AC7">
        <w:rPr>
          <w:rFonts w:hint="eastAsia"/>
        </w:rPr>
        <w:t>表</w:t>
      </w:r>
      <w:r w:rsidR="00D41AC7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2DCD0554" w:rsidR="00B479A6" w:rsidRDefault="00B26492" w:rsidP="00B26492">
      <w:pPr>
        <w:ind w:left="576"/>
      </w:pPr>
      <w:r>
        <w:rPr>
          <w:rFonts w:hint="eastAsia"/>
        </w:rPr>
        <w:t>经过反复的调整参数，我的得分始终徘徊在</w:t>
      </w:r>
      <w:r>
        <w:rPr>
          <w:rFonts w:hint="eastAsia"/>
        </w:rPr>
        <w:t>2</w:t>
      </w:r>
      <w:r>
        <w:rPr>
          <w:rFonts w:hint="eastAsia"/>
        </w:rPr>
        <w:t>点多左右，</w:t>
      </w:r>
      <w:r w:rsidR="00C93DE4">
        <w:rPr>
          <w:rFonts w:hint="eastAsia"/>
        </w:rPr>
        <w:t>未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  <w:rPr>
          <w:rFonts w:hint="eastAsia"/>
        </w:rPr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  <w:bookmarkStart w:id="8" w:name="_GoBack"/>
      <w:bookmarkEnd w:id="8"/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5EBF567A" w14:textId="1C512CD1" w:rsidR="00D762AD" w:rsidRDefault="00126AAD" w:rsidP="00126AAD">
      <w:pPr>
        <w:ind w:firstLine="360"/>
        <w:rPr>
          <w:rFonts w:ascii="Helvetica" w:eastAsia="Times New Roman" w:hAnsi="Helvetica" w:hint="eastAsia"/>
        </w:rPr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>
        <w:rPr>
          <w:rFonts w:hint="eastAsia"/>
        </w:rPr>
        <w:t>每一个步骤我都反复确认检查过很多次。</w:t>
      </w:r>
      <w:r w:rsidR="00CA671A">
        <w:rPr>
          <w:rFonts w:hint="eastAsia"/>
        </w:rPr>
        <w:t>但确实没有得到预期的得分，但是整个解决方案，应该是正确有效的。</w:t>
      </w:r>
    </w:p>
    <w:p w14:paraId="6D657B81" w14:textId="77777777" w:rsidR="00D762AD" w:rsidRPr="00D762AD" w:rsidRDefault="00D762AD" w:rsidP="000E36D3">
      <w:pPr>
        <w:spacing w:before="60" w:after="100" w:afterAutospacing="1" w:line="240" w:lineRule="auto"/>
        <w:rPr>
          <w:rFonts w:ascii="Helvetica" w:eastAsia="Times New Roman" w:hAnsi="Helvetica" w:hint="eastAsia"/>
          <w:color w:val="24292E"/>
          <w:lang w:val="en-US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 w:hint="eastAsia"/>
        </w:rPr>
      </w:pPr>
      <w:r>
        <w:lastRenderedPageBreak/>
        <w:t>需要作出的改</w:t>
      </w:r>
      <w:r>
        <w:rPr>
          <w:rFonts w:ascii="宋体" w:eastAsia="宋体" w:hAnsi="宋体" w:cs="宋体"/>
        </w:rPr>
        <w:t>进</w:t>
      </w:r>
    </w:p>
    <w:p w14:paraId="6C8403A7" w14:textId="40702DE4" w:rsidR="00E570EA" w:rsidRDefault="00B55BF4" w:rsidP="00811842">
      <w:pPr>
        <w:ind w:firstLine="576"/>
        <w:rPr>
          <w:rFonts w:ascii="Times New Roman" w:eastAsia="Times New Roman" w:hAnsi="Times New Roman" w:cs="Times New Roman" w:hint="eastAsia"/>
          <w:color w:val="auto"/>
          <w:lang w:val="en-US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  <w:lang w:val="en-US"/>
        </w:rPr>
        <w:t>对预训练模型进行微调（</w:t>
      </w:r>
      <w:r w:rsidR="00E97FDE" w:rsidRPr="00E97FDE">
        <w:rPr>
          <w:rFonts w:ascii="Helvetica" w:eastAsia="Times New Roman" w:hAnsi="Helvetica" w:cs="Times New Roman"/>
          <w:color w:val="24292E"/>
          <w:shd w:val="clear" w:color="auto" w:fill="FFFFFF"/>
          <w:lang w:val="en-US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  <w:lang w:val="en-US"/>
        </w:rPr>
        <w:t>）</w:t>
      </w:r>
      <w:r w:rsidR="00E97FDE">
        <w:rPr>
          <w:rFonts w:ascii="MS Mincho" w:eastAsia="MS Mincho" w:hAnsi="MS Mincho" w:cs="MS Mincho"/>
          <w:color w:val="auto"/>
          <w:lang w:val="en-US"/>
        </w:rPr>
        <w:t>，也</w:t>
      </w:r>
      <w:r w:rsidR="00E97FDE">
        <w:rPr>
          <w:rFonts w:ascii="MS Mincho" w:eastAsia="MS Mincho" w:hAnsi="MS Mincho" w:cs="MS Mincho" w:hint="eastAsia"/>
          <w:color w:val="auto"/>
          <w:lang w:val="en-US"/>
        </w:rPr>
        <w:t>是一种方式。</w:t>
      </w:r>
    </w:p>
    <w:p w14:paraId="2A9D617D" w14:textId="77777777" w:rsidR="00811842" w:rsidRPr="00811842" w:rsidRDefault="00811842" w:rsidP="00811842">
      <w:pPr>
        <w:rPr>
          <w:rFonts w:ascii="Times New Roman" w:eastAsia="Times New Roman" w:hAnsi="Times New Roman" w:cs="Times New Roman" w:hint="eastAsia"/>
          <w:color w:val="auto"/>
          <w:lang w:val="en-US"/>
        </w:rPr>
      </w:pPr>
    </w:p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9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9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0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0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1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1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2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2"/>
    </w:p>
    <w:p w14:paraId="10A04176" w14:textId="7C185A7B" w:rsidR="00701519" w:rsidRPr="00554DA7" w:rsidRDefault="00112769" w:rsidP="00376084">
      <w:pPr>
        <w:pStyle w:val="afe"/>
        <w:numPr>
          <w:ilvl w:val="0"/>
          <w:numId w:val="27"/>
        </w:numPr>
        <w:ind w:firstLineChars="0"/>
      </w:pPr>
      <w:bookmarkStart w:id="13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3"/>
    </w:p>
    <w:sectPr w:rsidR="00701519" w:rsidRPr="00554DA7">
      <w:footerReference w:type="default" r:id="rId19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B84CFC" w14:textId="77777777" w:rsidR="00756D96" w:rsidRDefault="00756D96">
      <w:pPr>
        <w:spacing w:after="0" w:line="240" w:lineRule="auto"/>
      </w:pPr>
      <w:r>
        <w:separator/>
      </w:r>
    </w:p>
  </w:endnote>
  <w:endnote w:type="continuationSeparator" w:id="0">
    <w:p w14:paraId="26343341" w14:textId="77777777" w:rsidR="00756D96" w:rsidRDefault="00756D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9652E4" w:rsidRDefault="009652E4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33340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F38A8D" w14:textId="77777777" w:rsidR="00756D96" w:rsidRDefault="00756D96">
      <w:pPr>
        <w:spacing w:after="0" w:line="240" w:lineRule="auto"/>
      </w:pPr>
      <w:r>
        <w:separator/>
      </w:r>
    </w:p>
  </w:footnote>
  <w:footnote w:type="continuationSeparator" w:id="0">
    <w:p w14:paraId="304F179E" w14:textId="77777777" w:rsidR="00756D96" w:rsidRDefault="00756D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4075B"/>
    <w:rsid w:val="000414CF"/>
    <w:rsid w:val="000441C9"/>
    <w:rsid w:val="00050E7E"/>
    <w:rsid w:val="000533F2"/>
    <w:rsid w:val="00055BB7"/>
    <w:rsid w:val="000601F1"/>
    <w:rsid w:val="00083768"/>
    <w:rsid w:val="00084981"/>
    <w:rsid w:val="00085813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B288A"/>
    <w:rsid w:val="000B49FD"/>
    <w:rsid w:val="000B5E77"/>
    <w:rsid w:val="000B6259"/>
    <w:rsid w:val="000B6AB6"/>
    <w:rsid w:val="000C07EE"/>
    <w:rsid w:val="000C4451"/>
    <w:rsid w:val="000C4EE3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398F"/>
    <w:rsid w:val="000F50B9"/>
    <w:rsid w:val="000F72B5"/>
    <w:rsid w:val="00102892"/>
    <w:rsid w:val="0010664D"/>
    <w:rsid w:val="00106A92"/>
    <w:rsid w:val="001119C0"/>
    <w:rsid w:val="00112769"/>
    <w:rsid w:val="00112F9B"/>
    <w:rsid w:val="00113D07"/>
    <w:rsid w:val="001147CB"/>
    <w:rsid w:val="00116153"/>
    <w:rsid w:val="0012554C"/>
    <w:rsid w:val="00126AAD"/>
    <w:rsid w:val="00127A43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8062B"/>
    <w:rsid w:val="001825BF"/>
    <w:rsid w:val="001831B3"/>
    <w:rsid w:val="00183F38"/>
    <w:rsid w:val="00184422"/>
    <w:rsid w:val="00191B08"/>
    <w:rsid w:val="00192927"/>
    <w:rsid w:val="00193EDF"/>
    <w:rsid w:val="00194EB7"/>
    <w:rsid w:val="001964E0"/>
    <w:rsid w:val="001A0378"/>
    <w:rsid w:val="001A169B"/>
    <w:rsid w:val="001A4D83"/>
    <w:rsid w:val="001A5314"/>
    <w:rsid w:val="001A5D3C"/>
    <w:rsid w:val="001B263E"/>
    <w:rsid w:val="001B4F38"/>
    <w:rsid w:val="001B56C4"/>
    <w:rsid w:val="001B5CE1"/>
    <w:rsid w:val="001B76A2"/>
    <w:rsid w:val="001C0CC0"/>
    <w:rsid w:val="001C1F22"/>
    <w:rsid w:val="001C399C"/>
    <w:rsid w:val="001C428F"/>
    <w:rsid w:val="001C733B"/>
    <w:rsid w:val="001D239A"/>
    <w:rsid w:val="001D2F1B"/>
    <w:rsid w:val="001D4A25"/>
    <w:rsid w:val="001D5F6C"/>
    <w:rsid w:val="001E638C"/>
    <w:rsid w:val="001E7553"/>
    <w:rsid w:val="001E7ADB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82DEC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7FF"/>
    <w:rsid w:val="002E06BA"/>
    <w:rsid w:val="002E40AF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3019C"/>
    <w:rsid w:val="003335BC"/>
    <w:rsid w:val="00347E94"/>
    <w:rsid w:val="0035136A"/>
    <w:rsid w:val="00351AE9"/>
    <w:rsid w:val="00352A45"/>
    <w:rsid w:val="0035461E"/>
    <w:rsid w:val="00356245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D16"/>
    <w:rsid w:val="00377646"/>
    <w:rsid w:val="003778E1"/>
    <w:rsid w:val="003814AB"/>
    <w:rsid w:val="0038188A"/>
    <w:rsid w:val="003923EE"/>
    <w:rsid w:val="003933D6"/>
    <w:rsid w:val="00393426"/>
    <w:rsid w:val="00397497"/>
    <w:rsid w:val="003A1E7A"/>
    <w:rsid w:val="003A63C5"/>
    <w:rsid w:val="003A6597"/>
    <w:rsid w:val="003B2A47"/>
    <w:rsid w:val="003C19C0"/>
    <w:rsid w:val="003C50C7"/>
    <w:rsid w:val="003C6D14"/>
    <w:rsid w:val="003D3EA8"/>
    <w:rsid w:val="003D4963"/>
    <w:rsid w:val="003D7163"/>
    <w:rsid w:val="003E19D6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7106"/>
    <w:rsid w:val="004803A8"/>
    <w:rsid w:val="0049165A"/>
    <w:rsid w:val="004A033F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5EFC"/>
    <w:rsid w:val="004F3135"/>
    <w:rsid w:val="004F776F"/>
    <w:rsid w:val="005024CD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64BF"/>
    <w:rsid w:val="005A739E"/>
    <w:rsid w:val="005A7EED"/>
    <w:rsid w:val="005B30D7"/>
    <w:rsid w:val="005B31FC"/>
    <w:rsid w:val="005C03B3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60183E"/>
    <w:rsid w:val="00606D79"/>
    <w:rsid w:val="00607A5F"/>
    <w:rsid w:val="00607FD4"/>
    <w:rsid w:val="00616C25"/>
    <w:rsid w:val="006223B7"/>
    <w:rsid w:val="00624039"/>
    <w:rsid w:val="00625F3E"/>
    <w:rsid w:val="00626969"/>
    <w:rsid w:val="00631732"/>
    <w:rsid w:val="00631BC1"/>
    <w:rsid w:val="00633340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BC"/>
    <w:rsid w:val="00704723"/>
    <w:rsid w:val="0071129F"/>
    <w:rsid w:val="00713574"/>
    <w:rsid w:val="0071530A"/>
    <w:rsid w:val="00715558"/>
    <w:rsid w:val="00716701"/>
    <w:rsid w:val="007167F5"/>
    <w:rsid w:val="00723F3D"/>
    <w:rsid w:val="007365BD"/>
    <w:rsid w:val="00744327"/>
    <w:rsid w:val="00744C31"/>
    <w:rsid w:val="007466D8"/>
    <w:rsid w:val="007530BC"/>
    <w:rsid w:val="00756619"/>
    <w:rsid w:val="00756D96"/>
    <w:rsid w:val="00760581"/>
    <w:rsid w:val="007627A0"/>
    <w:rsid w:val="00763525"/>
    <w:rsid w:val="00775169"/>
    <w:rsid w:val="00775ED2"/>
    <w:rsid w:val="00780448"/>
    <w:rsid w:val="007823CC"/>
    <w:rsid w:val="0078346B"/>
    <w:rsid w:val="007874B8"/>
    <w:rsid w:val="00790D92"/>
    <w:rsid w:val="0079101C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AA0"/>
    <w:rsid w:val="007E55EA"/>
    <w:rsid w:val="007E7486"/>
    <w:rsid w:val="007F0495"/>
    <w:rsid w:val="007F634A"/>
    <w:rsid w:val="007F7477"/>
    <w:rsid w:val="00800D90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A14B6"/>
    <w:rsid w:val="008B0003"/>
    <w:rsid w:val="008B45C5"/>
    <w:rsid w:val="008B4C26"/>
    <w:rsid w:val="008B70AC"/>
    <w:rsid w:val="008C0578"/>
    <w:rsid w:val="008C48D1"/>
    <w:rsid w:val="008C5754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25CE1"/>
    <w:rsid w:val="0092666C"/>
    <w:rsid w:val="0093652A"/>
    <w:rsid w:val="00943590"/>
    <w:rsid w:val="009454FD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586B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A07F78"/>
    <w:rsid w:val="00A168B3"/>
    <w:rsid w:val="00A17BD6"/>
    <w:rsid w:val="00A20189"/>
    <w:rsid w:val="00A20A0A"/>
    <w:rsid w:val="00A21392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152C7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1A7C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11372"/>
    <w:rsid w:val="00C14CC6"/>
    <w:rsid w:val="00C177ED"/>
    <w:rsid w:val="00C32594"/>
    <w:rsid w:val="00C3510E"/>
    <w:rsid w:val="00C36AFE"/>
    <w:rsid w:val="00C459AA"/>
    <w:rsid w:val="00C45F3E"/>
    <w:rsid w:val="00C50122"/>
    <w:rsid w:val="00C504BF"/>
    <w:rsid w:val="00C61668"/>
    <w:rsid w:val="00C62271"/>
    <w:rsid w:val="00C624BE"/>
    <w:rsid w:val="00C62903"/>
    <w:rsid w:val="00C70402"/>
    <w:rsid w:val="00C74BF1"/>
    <w:rsid w:val="00C806C1"/>
    <w:rsid w:val="00C84AB2"/>
    <w:rsid w:val="00C93DE4"/>
    <w:rsid w:val="00C951E7"/>
    <w:rsid w:val="00C975C5"/>
    <w:rsid w:val="00CA25BF"/>
    <w:rsid w:val="00CA2DAE"/>
    <w:rsid w:val="00CA4ECA"/>
    <w:rsid w:val="00CA5CE0"/>
    <w:rsid w:val="00CA671A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51AC2"/>
    <w:rsid w:val="00D54AFF"/>
    <w:rsid w:val="00D553DC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36CB"/>
    <w:rsid w:val="00D8438F"/>
    <w:rsid w:val="00D8524D"/>
    <w:rsid w:val="00D861D4"/>
    <w:rsid w:val="00D87A7B"/>
    <w:rsid w:val="00D9453D"/>
    <w:rsid w:val="00D95242"/>
    <w:rsid w:val="00D95340"/>
    <w:rsid w:val="00DA0AAE"/>
    <w:rsid w:val="00DA5D76"/>
    <w:rsid w:val="00DB050B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D6F6C"/>
    <w:rsid w:val="00DE27A8"/>
    <w:rsid w:val="00DE61AB"/>
    <w:rsid w:val="00DF06D5"/>
    <w:rsid w:val="00E01E26"/>
    <w:rsid w:val="00E037A0"/>
    <w:rsid w:val="00E04331"/>
    <w:rsid w:val="00E046C9"/>
    <w:rsid w:val="00E069DF"/>
    <w:rsid w:val="00E0788F"/>
    <w:rsid w:val="00E10E13"/>
    <w:rsid w:val="00E15FA8"/>
    <w:rsid w:val="00E170E1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23A5"/>
    <w:rsid w:val="00E460F9"/>
    <w:rsid w:val="00E4660C"/>
    <w:rsid w:val="00E53E96"/>
    <w:rsid w:val="00E570EA"/>
    <w:rsid w:val="00E57815"/>
    <w:rsid w:val="00E63210"/>
    <w:rsid w:val="00E63FAD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E4394"/>
    <w:rsid w:val="00EE477D"/>
    <w:rsid w:val="00EE76D6"/>
    <w:rsid w:val="00EF5135"/>
    <w:rsid w:val="00F030F9"/>
    <w:rsid w:val="00F10523"/>
    <w:rsid w:val="00F15783"/>
    <w:rsid w:val="00F203E6"/>
    <w:rsid w:val="00F269C3"/>
    <w:rsid w:val="00F275ED"/>
    <w:rsid w:val="00F30BAB"/>
    <w:rsid w:val="00F3380D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63744"/>
    <w:rsid w:val="00F6493F"/>
    <w:rsid w:val="00F67504"/>
    <w:rsid w:val="00F70765"/>
    <w:rsid w:val="00F71841"/>
    <w:rsid w:val="00F73F5F"/>
    <w:rsid w:val="00F76BB0"/>
    <w:rsid w:val="00F8608B"/>
    <w:rsid w:val="00F90570"/>
    <w:rsid w:val="00F919CF"/>
    <w:rsid w:val="00F92B86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D25B4"/>
    <w:rsid w:val="00FD269D"/>
    <w:rsid w:val="00FD7242"/>
    <w:rsid w:val="00FE2870"/>
    <w:rsid w:val="00FE73C3"/>
    <w:rsid w:val="00FE76BA"/>
    <w:rsid w:val="00FF21DE"/>
    <w:rsid w:val="00FF4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651D9DEB-7EB2-BB4A-954B-4050C68E8D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9</TotalTime>
  <Pages>14</Pages>
  <Words>1154</Words>
  <Characters>6584</Characters>
  <Application>Microsoft Macintosh Word</Application>
  <DocSecurity>0</DocSecurity>
  <Lines>54</Lines>
  <Paragraphs>15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359</cp:revision>
  <cp:lastPrinted>2018-04-03T13:57:00Z</cp:lastPrinted>
  <dcterms:created xsi:type="dcterms:W3CDTF">2018-04-03T13:34:00Z</dcterms:created>
  <dcterms:modified xsi:type="dcterms:W3CDTF">2018-05-14T06:49:00Z</dcterms:modified>
</cp:coreProperties>
</file>